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广告推广平台架构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下图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点击推广商页面的链接 如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www.gxyj.com/abc.html?from=sohu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4"/>
          <w:rFonts w:hint="eastAsia"/>
          <w:lang w:val="en-US" w:eastAsia="zh-CN"/>
        </w:rPr>
        <w:t>http://www.gxyj.com/abc.html?from=sohu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浏览器cookie记录推广商ID 即 sohu，cookie根据需要设置失效时间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登录从cookie中取推广商ID并写session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毁cookie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下单支付成功后，记录此笔订单与推广商关联关系</w:t>
      </w:r>
    </w:p>
    <w:p>
      <w:pPr>
        <w:rPr>
          <w:rFonts w:hint="eastAsia"/>
          <w:lang w:val="en-US" w:eastAsia="zh-CN"/>
        </w:rPr>
      </w:pPr>
    </w:p>
    <w:p>
      <w:bookmarkStart w:id="0" w:name="_GoBack"/>
      <w:bookmarkEnd w:id="0"/>
    </w:p>
    <w:p/>
    <w:p>
      <w:r>
        <w:object>
          <v:shape id="_x0000_i1026" o:spt="75" type="#_x0000_t75" style="height:229.8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1128D6"/>
    <w:multiLevelType w:val="singleLevel"/>
    <w:tmpl w:val="591128D6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8A331E"/>
    <w:rsid w:val="01FD0657"/>
    <w:rsid w:val="02DD57DD"/>
    <w:rsid w:val="044E0DB7"/>
    <w:rsid w:val="04872597"/>
    <w:rsid w:val="04BC72B7"/>
    <w:rsid w:val="04F10B32"/>
    <w:rsid w:val="07CF3C87"/>
    <w:rsid w:val="08083DDD"/>
    <w:rsid w:val="0A2901E3"/>
    <w:rsid w:val="0A75067B"/>
    <w:rsid w:val="0BC774AA"/>
    <w:rsid w:val="0C871B54"/>
    <w:rsid w:val="0D944592"/>
    <w:rsid w:val="0DBF2849"/>
    <w:rsid w:val="0DE84A3C"/>
    <w:rsid w:val="0DF45C87"/>
    <w:rsid w:val="0F6E5431"/>
    <w:rsid w:val="105C6A1E"/>
    <w:rsid w:val="1066665A"/>
    <w:rsid w:val="107544FC"/>
    <w:rsid w:val="11AD063B"/>
    <w:rsid w:val="12A909A8"/>
    <w:rsid w:val="1424588B"/>
    <w:rsid w:val="1607589B"/>
    <w:rsid w:val="16076E61"/>
    <w:rsid w:val="1609712A"/>
    <w:rsid w:val="179F4BFC"/>
    <w:rsid w:val="17A35F66"/>
    <w:rsid w:val="188F0360"/>
    <w:rsid w:val="19202CE6"/>
    <w:rsid w:val="19CE1C61"/>
    <w:rsid w:val="19D04C08"/>
    <w:rsid w:val="1A347304"/>
    <w:rsid w:val="1AAA11BA"/>
    <w:rsid w:val="1B7C2BC4"/>
    <w:rsid w:val="1CA534B3"/>
    <w:rsid w:val="1D580D32"/>
    <w:rsid w:val="1DAB1323"/>
    <w:rsid w:val="1F0776F4"/>
    <w:rsid w:val="20452138"/>
    <w:rsid w:val="206F09EB"/>
    <w:rsid w:val="21036728"/>
    <w:rsid w:val="21DF5A49"/>
    <w:rsid w:val="21E555CD"/>
    <w:rsid w:val="22115909"/>
    <w:rsid w:val="22173041"/>
    <w:rsid w:val="23BF3F56"/>
    <w:rsid w:val="23F17704"/>
    <w:rsid w:val="25DB3EDC"/>
    <w:rsid w:val="26A25AC1"/>
    <w:rsid w:val="26B9703E"/>
    <w:rsid w:val="26D20DE7"/>
    <w:rsid w:val="284C320C"/>
    <w:rsid w:val="292B038B"/>
    <w:rsid w:val="296247E4"/>
    <w:rsid w:val="2A2D53BD"/>
    <w:rsid w:val="2AE133CB"/>
    <w:rsid w:val="2AE276FC"/>
    <w:rsid w:val="2B2B4C91"/>
    <w:rsid w:val="2BD329F8"/>
    <w:rsid w:val="2F012F4E"/>
    <w:rsid w:val="2F143DDB"/>
    <w:rsid w:val="316B1A8F"/>
    <w:rsid w:val="31FA4FE2"/>
    <w:rsid w:val="322D4319"/>
    <w:rsid w:val="32590483"/>
    <w:rsid w:val="332465B4"/>
    <w:rsid w:val="339B166C"/>
    <w:rsid w:val="344120E5"/>
    <w:rsid w:val="344567D8"/>
    <w:rsid w:val="34A17915"/>
    <w:rsid w:val="350C0B75"/>
    <w:rsid w:val="35B615A4"/>
    <w:rsid w:val="35B87093"/>
    <w:rsid w:val="362D0764"/>
    <w:rsid w:val="365910D1"/>
    <w:rsid w:val="366429AA"/>
    <w:rsid w:val="374C3F0D"/>
    <w:rsid w:val="37CD03F7"/>
    <w:rsid w:val="37FC4D42"/>
    <w:rsid w:val="389D4475"/>
    <w:rsid w:val="38EF4CC9"/>
    <w:rsid w:val="3BBF43A2"/>
    <w:rsid w:val="3BD22C1F"/>
    <w:rsid w:val="3BDD0A57"/>
    <w:rsid w:val="3C52470F"/>
    <w:rsid w:val="3C836CCB"/>
    <w:rsid w:val="3D0D6EA0"/>
    <w:rsid w:val="3D980916"/>
    <w:rsid w:val="3E2578B7"/>
    <w:rsid w:val="3EDA0FA1"/>
    <w:rsid w:val="3F2E7C3A"/>
    <w:rsid w:val="3FAA7BCD"/>
    <w:rsid w:val="40CD1CC5"/>
    <w:rsid w:val="40E30017"/>
    <w:rsid w:val="41054CCB"/>
    <w:rsid w:val="413B3722"/>
    <w:rsid w:val="414A307E"/>
    <w:rsid w:val="41B472EE"/>
    <w:rsid w:val="427119F7"/>
    <w:rsid w:val="44756395"/>
    <w:rsid w:val="44F516BE"/>
    <w:rsid w:val="450A7902"/>
    <w:rsid w:val="45256045"/>
    <w:rsid w:val="4564222D"/>
    <w:rsid w:val="45681BCD"/>
    <w:rsid w:val="46DB56E5"/>
    <w:rsid w:val="46F51946"/>
    <w:rsid w:val="47A74505"/>
    <w:rsid w:val="480D023E"/>
    <w:rsid w:val="484869EA"/>
    <w:rsid w:val="48572D4D"/>
    <w:rsid w:val="488B1420"/>
    <w:rsid w:val="49D027B5"/>
    <w:rsid w:val="4B3F6A9B"/>
    <w:rsid w:val="4B5D3230"/>
    <w:rsid w:val="4BC6381E"/>
    <w:rsid w:val="4BD0545C"/>
    <w:rsid w:val="4C392484"/>
    <w:rsid w:val="4CAC6C96"/>
    <w:rsid w:val="4DD6300D"/>
    <w:rsid w:val="4E8B4334"/>
    <w:rsid w:val="4ED22D5D"/>
    <w:rsid w:val="4F315005"/>
    <w:rsid w:val="4F380F3B"/>
    <w:rsid w:val="5044310B"/>
    <w:rsid w:val="52596CD3"/>
    <w:rsid w:val="532777D3"/>
    <w:rsid w:val="53404CEE"/>
    <w:rsid w:val="53FD57C3"/>
    <w:rsid w:val="54C40E59"/>
    <w:rsid w:val="54E85E07"/>
    <w:rsid w:val="557F554E"/>
    <w:rsid w:val="56FA26CB"/>
    <w:rsid w:val="58D37D0C"/>
    <w:rsid w:val="592969C2"/>
    <w:rsid w:val="59416457"/>
    <w:rsid w:val="59F9281D"/>
    <w:rsid w:val="5A3455CF"/>
    <w:rsid w:val="5B066CF4"/>
    <w:rsid w:val="5BF54849"/>
    <w:rsid w:val="5CF615B5"/>
    <w:rsid w:val="5DE50490"/>
    <w:rsid w:val="5E1D417E"/>
    <w:rsid w:val="5F4D3AC7"/>
    <w:rsid w:val="60144F8B"/>
    <w:rsid w:val="602E64BC"/>
    <w:rsid w:val="60D168C5"/>
    <w:rsid w:val="62E51196"/>
    <w:rsid w:val="630741E2"/>
    <w:rsid w:val="63872CF8"/>
    <w:rsid w:val="639A6D01"/>
    <w:rsid w:val="63B70097"/>
    <w:rsid w:val="63D24F80"/>
    <w:rsid w:val="65B8438D"/>
    <w:rsid w:val="65DA6B8B"/>
    <w:rsid w:val="66365981"/>
    <w:rsid w:val="66B93D7A"/>
    <w:rsid w:val="672A6866"/>
    <w:rsid w:val="684C633A"/>
    <w:rsid w:val="68845470"/>
    <w:rsid w:val="6A532C84"/>
    <w:rsid w:val="6AEF15AF"/>
    <w:rsid w:val="6B755DED"/>
    <w:rsid w:val="6C4853D7"/>
    <w:rsid w:val="6DD660D7"/>
    <w:rsid w:val="6E273480"/>
    <w:rsid w:val="6E475610"/>
    <w:rsid w:val="6F717036"/>
    <w:rsid w:val="6FB02239"/>
    <w:rsid w:val="729D4479"/>
    <w:rsid w:val="7380156C"/>
    <w:rsid w:val="73AE7052"/>
    <w:rsid w:val="74054C78"/>
    <w:rsid w:val="756D2986"/>
    <w:rsid w:val="75E637A3"/>
    <w:rsid w:val="75F11286"/>
    <w:rsid w:val="764A1F6C"/>
    <w:rsid w:val="78247E89"/>
    <w:rsid w:val="788636D2"/>
    <w:rsid w:val="78A07AEE"/>
    <w:rsid w:val="78A47D08"/>
    <w:rsid w:val="78AD055C"/>
    <w:rsid w:val="79687AE7"/>
    <w:rsid w:val="79A6545C"/>
    <w:rsid w:val="7A117882"/>
    <w:rsid w:val="7A6D76B4"/>
    <w:rsid w:val="7C844183"/>
    <w:rsid w:val="7C8A5F46"/>
    <w:rsid w:val="7CBF7B42"/>
    <w:rsid w:val="7CCE668C"/>
    <w:rsid w:val="7CD64E20"/>
    <w:rsid w:val="7D0D7386"/>
    <w:rsid w:val="7D3F7049"/>
    <w:rsid w:val="7DFC1492"/>
    <w:rsid w:val="7E337461"/>
    <w:rsid w:val="7E6C4D6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5-11T01:14:4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